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C4533" w:rsidRDefault="00B10EAC">
      <w:r>
        <w:object w:dxaOrig="9571" w:dyaOrig="51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224.2pt" o:ole="">
            <v:imagedata r:id="rId5" o:title=""/>
          </v:shape>
          <o:OLEObject Type="Embed" ProgID="Visio.Drawing.11" ShapeID="_x0000_i1025" DrawAspect="Content" ObjectID="_1478195575" r:id="rId6"/>
        </w:object>
      </w:r>
      <w:bookmarkStart w:id="0" w:name="_GoBack"/>
      <w:bookmarkEnd w:id="0"/>
    </w:p>
    <w:sectPr w:rsidR="003C453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8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64056"/>
    <w:rsid w:val="00064056"/>
    <w:rsid w:val="00154D8A"/>
    <w:rsid w:val="003C4533"/>
    <w:rsid w:val="00AD43F0"/>
    <w:rsid w:val="00AE3E9B"/>
    <w:rsid w:val="00B10EAC"/>
    <w:rsid w:val="00E561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hink</dc:creator>
  <cp:lastModifiedBy>think</cp:lastModifiedBy>
  <cp:revision>5</cp:revision>
  <dcterms:created xsi:type="dcterms:W3CDTF">2014-11-23T01:00:00Z</dcterms:created>
  <dcterms:modified xsi:type="dcterms:W3CDTF">2014-11-23T02:06:00Z</dcterms:modified>
</cp:coreProperties>
</file>